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7B451353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>: 0.1.201807</w:t>
            </w:r>
            <w:r w:rsidR="002D781C" w:rsidRPr="005B247C">
              <w:rPr>
                <w:rFonts w:ascii="宋体" w:hAnsi="宋体"/>
                <w:sz w:val="32"/>
                <w:szCs w:val="32"/>
              </w:rPr>
              <w:t>18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一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</w:instrText>
            </w:r>
            <w:r w:rsidR="0057272C">
              <w:instrText>INCLUDEPICTURE  "F:\\Tencent\\DOCUME~1\\ADMINI~1\\LOCALS~1\\Temp\\ksohtml\\wps_clip_image-6421.png" \* MERGEFORMATINET</w:instrText>
            </w:r>
            <w:r w:rsidR="0057272C">
              <w:instrText xml:space="preserve"> </w:instrText>
            </w:r>
            <w:r w:rsidR="0057272C">
              <w:fldChar w:fldCharType="separate"/>
            </w:r>
            <w:r w:rsidR="00052BCF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111DE0B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1ED0E49F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405016FD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B1C77F1" w14:textId="3C641C35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E3210E5" w14:textId="2EC1D17C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1BF11CF" w14:textId="56379E54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840A7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B91486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F9439F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98B511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0B32120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30A717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36F7B5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6DAB687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F994CA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Pr="005B247C" w:rsidRDefault="00E66987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x.y.z </w:t>
      </w:r>
      <w:r w:rsidRPr="005B247C">
        <w:rPr>
          <w:rFonts w:hint="eastAsia"/>
        </w:rPr>
        <w:t>的方式，</w:t>
      </w:r>
      <w:r w:rsidRPr="005B247C">
        <w:rPr>
          <w:rFonts w:hint="eastAsia"/>
        </w:rPr>
        <w:t>x.</w:t>
      </w:r>
      <w:r w:rsidRPr="005B247C">
        <w:t>y</w:t>
      </w:r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3EABDBDC" w14:textId="52175437" w:rsidR="008E6297" w:rsidRPr="005B247C" w:rsidRDefault="008E6297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0123956" w:history="1">
            <w:r w:rsidRPr="005B247C">
              <w:rPr>
                <w:rStyle w:val="af"/>
                <w:noProof/>
              </w:rPr>
              <w:t xml:space="preserve">1. </w:t>
            </w:r>
            <w:r w:rsidRPr="005B247C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Pr="005B247C">
              <w:rPr>
                <w:noProof/>
                <w:webHidden/>
              </w:rPr>
              <w:tab/>
            </w:r>
            <w:r w:rsidRPr="005B247C">
              <w:rPr>
                <w:noProof/>
                <w:webHidden/>
              </w:rPr>
              <w:fldChar w:fldCharType="begin"/>
            </w:r>
            <w:r w:rsidRPr="005B247C">
              <w:rPr>
                <w:noProof/>
                <w:webHidden/>
              </w:rPr>
              <w:instrText xml:space="preserve"> PAGEREF _Toc520123956 \h </w:instrText>
            </w:r>
            <w:r w:rsidRPr="005B247C">
              <w:rPr>
                <w:noProof/>
                <w:webHidden/>
              </w:rPr>
            </w:r>
            <w:r w:rsidRPr="005B247C">
              <w:rPr>
                <w:noProof/>
                <w:webHidden/>
              </w:rPr>
              <w:fldChar w:fldCharType="separate"/>
            </w:r>
            <w:r w:rsidRPr="005B247C">
              <w:rPr>
                <w:noProof/>
                <w:webHidden/>
              </w:rPr>
              <w:t>5</w:t>
            </w:r>
            <w:r w:rsidRPr="005B247C">
              <w:rPr>
                <w:noProof/>
                <w:webHidden/>
              </w:rPr>
              <w:fldChar w:fldCharType="end"/>
            </w:r>
          </w:hyperlink>
        </w:p>
        <w:p w14:paraId="621E4D21" w14:textId="05D4B7E8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1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F81CC65" w14:textId="01DA696E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18B1D9F" w14:textId="4E2BC886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FC624A" w14:textId="729FEB6A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4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D53585E" w14:textId="1DCDA3A7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17203CA" w14:textId="4D06665B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E082223" w14:textId="54E9F5ED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3" w:history="1">
            <w:r w:rsidR="008E6297" w:rsidRPr="005B247C">
              <w:rPr>
                <w:rStyle w:val="af"/>
                <w:noProof/>
              </w:rPr>
              <w:t xml:space="preserve">2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9129D0A" w14:textId="0D66EBB9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4" w:history="1">
            <w:r w:rsidR="008E6297" w:rsidRPr="005B247C">
              <w:rPr>
                <w:rStyle w:val="af"/>
                <w:noProof/>
              </w:rPr>
              <w:t xml:space="preserve">2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A1F5A14" w14:textId="0E98876F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2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FCF9C1E" w14:textId="67EBC499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2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AA4DF45" w14:textId="4768341F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7" w:history="1">
            <w:r w:rsidR="008E6297" w:rsidRPr="005B247C">
              <w:rPr>
                <w:rStyle w:val="af"/>
                <w:noProof/>
              </w:rPr>
              <w:t xml:space="preserve">2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1658FF" w14:textId="5C8EB06B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8" w:history="1">
            <w:r w:rsidR="008E6297" w:rsidRPr="005B247C">
              <w:rPr>
                <w:rStyle w:val="af"/>
                <w:noProof/>
              </w:rPr>
              <w:t xml:space="preserve">2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E60FD16" w14:textId="20595770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9" w:history="1">
            <w:r w:rsidR="008E6297" w:rsidRPr="005B247C">
              <w:rPr>
                <w:rStyle w:val="af"/>
                <w:noProof/>
              </w:rPr>
              <w:t xml:space="preserve">2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9DA15A5" w14:textId="081FBE02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B247C">
              <w:rPr>
                <w:rStyle w:val="af"/>
                <w:noProof/>
              </w:rPr>
              <w:t xml:space="preserve"> E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B247C">
              <w:rPr>
                <w:rStyle w:val="af"/>
                <w:noProof/>
              </w:rPr>
              <w:t>(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8E6297" w:rsidRPr="005B247C">
              <w:rPr>
                <w:rStyle w:val="af"/>
                <w:noProof/>
              </w:rPr>
              <w:t>)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E7D6748" w14:textId="06505D34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BF0173C" w14:textId="72DCC1EA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4B85014" w14:textId="61F6CFF4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DE5160F" w14:textId="54678B76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1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8C34F6" w14:textId="743365C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5D89057" w14:textId="1874E7D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6" w:history="1">
            <w:r w:rsidR="008E6297" w:rsidRPr="005B247C">
              <w:rPr>
                <w:rStyle w:val="af"/>
                <w:noProof/>
              </w:rPr>
              <w:t xml:space="preserve">3.3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实名认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02644AE" w14:textId="52C5134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7" w:history="1">
            <w:r w:rsidR="008E6297" w:rsidRPr="005B247C">
              <w:rPr>
                <w:rStyle w:val="af"/>
                <w:noProof/>
              </w:rPr>
              <w:t>3.3.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4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账户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725906B" w14:textId="1790D0C6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3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7221E1A" w14:textId="0C1CCCB2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6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理财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E9C55B" w14:textId="05D1BFA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7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D44FBD6" w14:textId="0EFBC23A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A7E4165" w14:textId="4183BA1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2" w:history="1">
            <w:r w:rsidR="008E6297" w:rsidRPr="005B247C">
              <w:rPr>
                <w:rStyle w:val="af"/>
                <w:noProof/>
              </w:rPr>
              <w:t xml:space="preserve">3.4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9F94E3" w14:textId="03AC604F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4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金融类业务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D1F9018" w14:textId="42350041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其他业务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EE7DB70" w14:textId="577380C4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FDA0EAF" w14:textId="570F8C5F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5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金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B7235DA" w14:textId="55AA1BDE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5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基金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788C3B6" w14:textId="4EF1480F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8" w:history="1">
            <w:r w:rsidR="008E6297" w:rsidRPr="005B247C">
              <w:rPr>
                <w:rStyle w:val="af"/>
                <w:noProof/>
              </w:rPr>
              <w:t xml:space="preserve">3.5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证券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4C8FCF4" w14:textId="356F98C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3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保险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D9CDC55" w14:textId="7729929C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贵金属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5BD6B7E" w14:textId="18420FBC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理财产品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ED1869B" w14:textId="32C5B5B8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2" w:history="1"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3.6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725CD3C" w14:textId="22B278BC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6.1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3F6A6A" w14:textId="51855CE1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4" w:history="1">
            <w:r w:rsidR="008E6297" w:rsidRPr="005B247C">
              <w:rPr>
                <w:rStyle w:val="af"/>
                <w:noProof/>
              </w:rPr>
              <w:t xml:space="preserve">3.6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BE2227A" w14:textId="30A29011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5" w:history="1">
            <w:r w:rsidR="008E6297" w:rsidRPr="005B247C">
              <w:rPr>
                <w:rStyle w:val="af"/>
                <w:noProof/>
              </w:rPr>
              <w:t>3.6.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D515E1D" w14:textId="6D00E86E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6" w:history="1">
            <w:r w:rsidR="008E6297" w:rsidRPr="005B247C">
              <w:rPr>
                <w:rStyle w:val="af"/>
                <w:noProof/>
              </w:rPr>
              <w:t xml:space="preserve">3.7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59464D0" w14:textId="043024BE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7" w:history="1">
            <w:r w:rsidR="008E6297" w:rsidRPr="005B247C">
              <w:rPr>
                <w:rStyle w:val="af"/>
                <w:noProof/>
              </w:rPr>
              <w:t xml:space="preserve">3.7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8EC5714" w14:textId="30B16602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7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DD57A19" w14:textId="7CDBED8D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9" w:history="1">
            <w:r w:rsidR="008E6297" w:rsidRPr="005B247C">
              <w:rPr>
                <w:rStyle w:val="af"/>
                <w:noProof/>
              </w:rPr>
              <w:t xml:space="preserve">3.7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1B9F723" w14:textId="1307E9C9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0" w:history="1">
            <w:r w:rsidR="008E6297" w:rsidRPr="005B247C">
              <w:rPr>
                <w:rStyle w:val="af"/>
                <w:noProof/>
              </w:rPr>
              <w:t xml:space="preserve">3.7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64ABC54" w14:textId="49E0C748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1" w:history="1">
            <w:r w:rsidR="008E6297" w:rsidRPr="005B247C">
              <w:rPr>
                <w:rStyle w:val="af"/>
                <w:noProof/>
              </w:rPr>
              <w:t xml:space="preserve">3.7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C27A85A" w14:textId="25D3D1C7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7.6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IT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724343" w14:textId="62F03E08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3" w:history="1">
            <w:r w:rsidR="008E6297" w:rsidRPr="005B247C">
              <w:rPr>
                <w:rStyle w:val="af"/>
                <w:noProof/>
              </w:rPr>
              <w:t xml:space="preserve">3.7.7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28B2E85" w14:textId="11F59CA4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4" w:history="1">
            <w:r w:rsidR="008E6297" w:rsidRPr="005B247C">
              <w:rPr>
                <w:rStyle w:val="af"/>
                <w:noProof/>
              </w:rPr>
              <w:t xml:space="preserve">3.7.8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845B3E" w14:textId="3AD3A8E8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5" w:history="1">
            <w:r w:rsidR="008E6297" w:rsidRPr="005B247C">
              <w:rPr>
                <w:rStyle w:val="af"/>
                <w:noProof/>
              </w:rPr>
              <w:t xml:space="preserve">3.8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联系客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0AD1277" w14:textId="5984B787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6" w:history="1">
            <w:r w:rsidR="008E6297" w:rsidRPr="005B247C">
              <w:rPr>
                <w:rStyle w:val="af"/>
                <w:rFonts w:eastAsia="等线"/>
                <w:noProof/>
              </w:rPr>
              <w:t xml:space="preserve">3.8.1 </w:t>
            </w:r>
            <w:r w:rsidR="008E6297" w:rsidRPr="005B247C">
              <w:rPr>
                <w:rStyle w:val="af"/>
                <w:rFonts w:hint="eastAsia"/>
                <w:noProof/>
              </w:rPr>
              <w:t>在线客服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AAA613C" w14:textId="0C204B03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7" w:history="1">
            <w:r w:rsidR="008E6297" w:rsidRPr="005B247C">
              <w:rPr>
                <w:rStyle w:val="af"/>
                <w:noProof/>
              </w:rPr>
              <w:t xml:space="preserve">3.9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关于金惠家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560FF82" w14:textId="0B9E6D2E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9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入网介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536E75B" w14:textId="2CAC99C6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9.2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关于惠家金融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E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站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65672B1" w14:textId="59D4787B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9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关于惠家便民店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D7AA19B" w14:textId="3AA7DFD5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1" w:history="1">
            <w:r w:rsidR="008E6297" w:rsidRPr="005B247C">
              <w:rPr>
                <w:rStyle w:val="af"/>
                <w:noProof/>
              </w:rPr>
              <w:t xml:space="preserve">3.10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4967EB8" w14:textId="299FF6BC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2" w:history="1">
            <w:r w:rsidR="008E6297" w:rsidRPr="005B247C">
              <w:rPr>
                <w:rStyle w:val="af"/>
                <w:noProof/>
              </w:rPr>
              <w:t xml:space="preserve">3.10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C88104B" w14:textId="0531CDCB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3" w:history="1">
            <w:r w:rsidR="008E6297" w:rsidRPr="005B247C">
              <w:rPr>
                <w:rStyle w:val="af"/>
                <w:noProof/>
              </w:rPr>
              <w:t xml:space="preserve">3.10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实名认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AE5D09B" w14:textId="46DE055D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4" w:history="1">
            <w:r w:rsidR="008E6297" w:rsidRPr="005B247C">
              <w:rPr>
                <w:rStyle w:val="af"/>
                <w:noProof/>
              </w:rPr>
              <w:t xml:space="preserve">3.10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D80AF76" w14:textId="6773CB29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5" w:history="1">
            <w:r w:rsidR="008E6297" w:rsidRPr="005B247C">
              <w:rPr>
                <w:rStyle w:val="af"/>
                <w:noProof/>
              </w:rPr>
              <w:t xml:space="preserve">3.10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CD823F2" w14:textId="1305CAFD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B247C">
              <w:rPr>
                <w:rStyle w:val="af"/>
                <w:noProof/>
              </w:rPr>
              <w:t xml:space="preserve"> E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B247C">
              <w:rPr>
                <w:rStyle w:val="af"/>
                <w:noProof/>
              </w:rPr>
              <w:t>(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8E6297" w:rsidRPr="005B247C">
              <w:rPr>
                <w:rStyle w:val="af"/>
                <w:noProof/>
              </w:rPr>
              <w:t>)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AE7F247" w14:textId="4A587B63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F464EE7" w14:textId="02C2CDAE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74DEE33" w14:textId="499E8CE4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9" w:history="1">
            <w:r w:rsidR="008E6297" w:rsidRPr="005B247C">
              <w:rPr>
                <w:rStyle w:val="af"/>
                <w:noProof/>
              </w:rPr>
              <w:t xml:space="preserve">4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3B80527" w14:textId="4E19BFA5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0" w:history="1">
            <w:r w:rsidR="008E6297" w:rsidRPr="005B247C">
              <w:rPr>
                <w:rStyle w:val="af"/>
                <w:noProof/>
              </w:rPr>
              <w:t xml:space="preserve">4.3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5AA6EDB" w14:textId="5A29BD9E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66B7830" w14:textId="629201B4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2" w:history="1">
            <w:r w:rsidR="008E6297" w:rsidRPr="005B247C">
              <w:rPr>
                <w:rStyle w:val="af"/>
                <w:noProof/>
              </w:rPr>
              <w:t xml:space="preserve">4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审核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3EE9EDC" w14:textId="39E372B4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3" w:history="1">
            <w:r w:rsidR="008E6297" w:rsidRPr="005B247C">
              <w:rPr>
                <w:rStyle w:val="af"/>
                <w:rFonts w:eastAsia="等线"/>
                <w:noProof/>
              </w:rPr>
              <w:t xml:space="preserve">4.4.1 </w:t>
            </w:r>
            <w:r w:rsidR="008E6297" w:rsidRPr="005B247C">
              <w:rPr>
                <w:rStyle w:val="af"/>
                <w:rFonts w:eastAsia="等线" w:hint="eastAsia"/>
                <w:noProof/>
              </w:rPr>
              <w:t>用户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4511419" w14:textId="77ED04E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4" w:history="1">
            <w:r w:rsidR="008E6297" w:rsidRPr="005B247C">
              <w:rPr>
                <w:rStyle w:val="af"/>
                <w:noProof/>
              </w:rPr>
              <w:t xml:space="preserve">4.4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新闻、健康资讯真实性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57CC313" w14:textId="38E0D6B9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4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金融店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E546807" w14:textId="55AB6E26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4.4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便民店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72789E5" w14:textId="4CDF9520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7" w:history="1">
            <w:r w:rsidR="008E6297" w:rsidRPr="005B247C">
              <w:rPr>
                <w:rStyle w:val="af"/>
                <w:noProof/>
              </w:rPr>
              <w:t xml:space="preserve">4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2E1D642" w14:textId="3F9FC131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8" w:history="1">
            <w:r w:rsidR="008E6297" w:rsidRPr="005B247C">
              <w:rPr>
                <w:rStyle w:val="af"/>
                <w:noProof/>
              </w:rPr>
              <w:t xml:space="preserve">4.5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CE56112" w14:textId="63D56F2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5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6C9A0C5" w14:textId="65A872C9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0296602" w14:textId="40EC9D7D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1" w:history="1"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4.6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F3B164B" w14:textId="5F80F2B0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8D32498" w14:textId="74D4408F" w:rsidR="008E6297" w:rsidRPr="005B247C" w:rsidRDefault="0057272C">
          <w:pPr>
            <w:pStyle w:val="3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72FC40B" w14:textId="290C6D1E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E80B842" w14:textId="62F6633E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5" w:history="1">
            <w:r w:rsidR="008E6297" w:rsidRPr="005B247C">
              <w:rPr>
                <w:rStyle w:val="af"/>
                <w:noProof/>
              </w:rPr>
              <w:t xml:space="preserve">5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B2982C9" w14:textId="26DF6262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6" w:history="1">
            <w:r w:rsidR="008E6297" w:rsidRPr="005B247C">
              <w:rPr>
                <w:rStyle w:val="af"/>
                <w:noProof/>
              </w:rPr>
              <w:t xml:space="preserve">6.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8B2573" w14:textId="35C2F40A" w:rsidR="008E6297" w:rsidRPr="005B247C" w:rsidRDefault="0057272C">
          <w:pPr>
            <w:pStyle w:val="1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7" w:history="1">
            <w:r w:rsidR="008E6297" w:rsidRPr="005B247C">
              <w:rPr>
                <w:rStyle w:val="af"/>
                <w:noProof/>
              </w:rPr>
              <w:t xml:space="preserve">7.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F286ABE" w14:textId="1464A337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8" w:history="1">
            <w:r w:rsidR="008E6297" w:rsidRPr="005B247C">
              <w:rPr>
                <w:rStyle w:val="af"/>
                <w:noProof/>
              </w:rPr>
              <w:t xml:space="preserve">7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C93DD2E" w14:textId="5EC83199" w:rsidR="008E6297" w:rsidRPr="005B247C" w:rsidRDefault="0057272C">
          <w:pPr>
            <w:pStyle w:val="2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9" w:history="1">
            <w:r w:rsidR="008E6297" w:rsidRPr="005B247C">
              <w:rPr>
                <w:rStyle w:val="af"/>
                <w:noProof/>
              </w:rPr>
              <w:t xml:space="preserve">7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1672B37" w14:textId="3D3F40F5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0" w:name="_Toc520123956"/>
      <w:r w:rsidRPr="005B247C"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0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1" w:name="_Toc520123957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1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2" w:name="_Toc520123958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2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0123959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3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4" w:name="_Toc520123960"/>
      <w:r w:rsidRPr="005B247C">
        <w:rPr>
          <w:rFonts w:ascii="等线" w:eastAsia="等线" w:hAnsi="等线" w:hint="eastAsia"/>
        </w:rPr>
        <w:lastRenderedPageBreak/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4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5" w:name="_Toc520123961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6" w:name="_Toc520123962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6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7" w:name="_Toc520123963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7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二维码的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8" w:name="_Toc520123964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8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9" w:name="_Toc520123965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9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0" w:name="_Toc520123966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作出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1" w:name="_Toc520123967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1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2" w:name="_Toc520123968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2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3" w:name="_Toc520123969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3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lastRenderedPageBreak/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4" w:name="_Toc520123970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4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5" w:name="_Toc520123971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lastRenderedPageBreak/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6" w:name="_Toc520123972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6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.55pt" o:ole="">
            <v:imagedata r:id="rId10" o:title=""/>
          </v:shape>
          <o:OLEObject Type="Embed" ProgID="Visio.Drawing.15" ShapeID="_x0000_i1026" DrawAspect="Content" ObjectID="_1595050764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7" w:name="_Toc520123973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7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18" w:name="_Toc520123974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1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19" w:name="_Toc520123975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0" w:name="_Toc5201239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1" w:name="_Toc5201239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2" w:name="_Toc520123980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3" w:name="_Toc520123981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3"/>
    </w:p>
    <w:p w14:paraId="3ABE852B" w14:textId="1D3ED611" w:rsidR="00311D20" w:rsidRPr="005B247C" w:rsidRDefault="00311D20" w:rsidP="00311D20">
      <w:pPr>
        <w:pStyle w:val="3"/>
      </w:pPr>
      <w:bookmarkStart w:id="24" w:name="_Toc520123982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开通类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5" w:name="_Toc520123984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6" w:name="_Toc520123985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7" w:name="_Toc520123992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7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28" w:name="_Toc520123993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29" w:name="_Toc520123994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0" w:name="_Toc520123995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1" w:name="_Toc520123996"/>
      <w:r w:rsidRPr="005B247C"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1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2" w:name="_Toc520123997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3" w:name="_Toc520123998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4" w:name="_Toc520123999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5" w:name="_Toc520124000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6" w:name="_Toc520124001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7" w:name="_Toc520124002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8" w:name="_Toc52012400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9" w:name="_Toc520124004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0" w:name="_Toc520124011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0"/>
    </w:p>
    <w:p w14:paraId="5BCB2921" w14:textId="0A561089" w:rsidR="00C378B5" w:rsidRPr="005B247C" w:rsidRDefault="00C378B5" w:rsidP="00C378B5">
      <w:pPr>
        <w:pStyle w:val="3"/>
      </w:pPr>
      <w:bookmarkStart w:id="41" w:name="_Toc520124012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2" w:name="_Toc520124014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3" w:name="_Toc520124015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作出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4" w:name="_Toc520124016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4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5" w:name="_Toc520124017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6" w:name="_Toc520124018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6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9.1pt;height:118.35pt" o:ole="">
            <v:imagedata r:id="rId12" o:title=""/>
          </v:shape>
          <o:OLEObject Type="Embed" ProgID="Visio.Drawing.15" ShapeID="_x0000_i1027" DrawAspect="Content" ObjectID="_1595050765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7" w:name="_Toc520124019"/>
      <w:r w:rsidRPr="005B247C">
        <w:lastRenderedPageBreak/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7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8" w:name="_Toc520124020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4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9" w:name="_Toc520124021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0" w:name="_Toc52012402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0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1" w:name="_Toc52012402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2" w:name="_Toc52012402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管理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3" w:name="_Toc52012403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3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4" w:name="_Toc52012403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商新闻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5" w:name="_Toc52012403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012403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bookmarkStart w:id="57" w:name="_GoBack"/>
      <w:bookmarkEnd w:id="57"/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8" w:name="_Toc52012403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8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9" w:name="_Toc52012403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0" w:name="_Toc52012403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0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012403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1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2" w:name="_Toc520124038"/>
      <w:r w:rsidRPr="005B247C"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2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3" w:name="_Toc52012403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3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《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》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lastRenderedPageBreak/>
        <w:t>明书》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《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》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5AD0CB" w14:textId="77777777" w:rsidR="0057272C" w:rsidRDefault="0057272C" w:rsidP="00320150">
      <w:r>
        <w:separator/>
      </w:r>
    </w:p>
  </w:endnote>
  <w:endnote w:type="continuationSeparator" w:id="0">
    <w:p w14:paraId="03A42A78" w14:textId="77777777" w:rsidR="0057272C" w:rsidRDefault="0057272C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10A0DE" w14:textId="77777777" w:rsidR="0057272C" w:rsidRDefault="0057272C" w:rsidP="00320150">
      <w:r>
        <w:separator/>
      </w:r>
    </w:p>
  </w:footnote>
  <w:footnote w:type="continuationSeparator" w:id="0">
    <w:p w14:paraId="2EE377BE" w14:textId="77777777" w:rsidR="0057272C" w:rsidRDefault="0057272C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755E5"/>
    <w:rsid w:val="002904DE"/>
    <w:rsid w:val="002B64D8"/>
    <w:rsid w:val="002D781C"/>
    <w:rsid w:val="00311D20"/>
    <w:rsid w:val="00320150"/>
    <w:rsid w:val="00325654"/>
    <w:rsid w:val="00411572"/>
    <w:rsid w:val="00437F3E"/>
    <w:rsid w:val="004A1417"/>
    <w:rsid w:val="004C1C1F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31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AC7CA1-A8C0-4347-9D48-D55F9E8506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24</Pages>
  <Words>3148</Words>
  <Characters>17945</Characters>
  <Application>Microsoft Office Word</Application>
  <DocSecurity>0</DocSecurity>
  <Lines>149</Lines>
  <Paragraphs>42</Paragraphs>
  <ScaleCrop>false</ScaleCrop>
  <Company/>
  <LinksUpToDate>false</LinksUpToDate>
  <CharactersWithSpaces>21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pc</cp:lastModifiedBy>
  <cp:revision>6</cp:revision>
  <dcterms:created xsi:type="dcterms:W3CDTF">2018-07-27T03:41:00Z</dcterms:created>
  <dcterms:modified xsi:type="dcterms:W3CDTF">2018-08-06T00:53:00Z</dcterms:modified>
</cp:coreProperties>
</file>